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1.xml" ContentType="application/vnd.openxmlformats-officedocument.customXmlProperties+xml"/>
  <Override PartName="/customXml/itemProps2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Style w:val="TableGrid"/>
        <w:tblpPr w:leftFromText="180" w:rightFromText="180" w:horzAnchor="margin" w:tblpY="1560"/>
        <w:tblW w:w="9812" w:type="dxa"/>
        <w:tblLook w:val="04A0" w:firstRow="1" w:lastRow="0" w:firstColumn="1" w:lastColumn="0" w:noHBand="0" w:noVBand="1"/>
      </w:tblPr>
      <w:tblGrid>
        <w:gridCol w:w="5114"/>
        <w:gridCol w:w="4698"/>
      </w:tblGrid>
      <w:tr w:rsidR="00312FFA" w14:paraId="266AC128" w14:textId="77777777" w:rsidTr="00312FFA">
        <w:tc>
          <w:tcPr>
            <w:tcW w:w="5114" w:type="dxa"/>
          </w:tcPr>
          <w:p w14:paraId="6D0FFDCD" w14:textId="77777777" w:rsidR="00312FFA" w:rsidRDefault="00312FFA" w:rsidP="00312FFA">
            <w:pPr>
              <w:spacing w:before="120"/>
              <w:jc w:val="center"/>
              <w:rPr>
                <w:rFonts w:cs="Times New Roman"/>
                <w:szCs w:val="24"/>
              </w:rPr>
            </w:pPr>
            <w:r>
              <w:object w:dxaOrig="4546" w:dyaOrig="5371" w14:anchorId="4C7CA1AE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75" type="#_x0000_t75" style="width:227.5pt;height:268.5pt" o:ole="">
                  <v:imagedata r:id="rId4" o:title=""/>
                </v:shape>
                <o:OLEObject Type="Embed" ProgID="Visio.Drawing.15" ShapeID="_x0000_i1075" DrawAspect="Content" ObjectID="_1774075944" r:id="rId5"/>
              </w:object>
            </w:r>
          </w:p>
        </w:tc>
        <w:tc>
          <w:tcPr>
            <w:tcW w:w="4698" w:type="dxa"/>
          </w:tcPr>
          <w:p w14:paraId="19888BE0" w14:textId="77777777" w:rsidR="00312FFA" w:rsidRDefault="00312FFA" w:rsidP="00312FFA">
            <w:pPr>
              <w:spacing w:before="120"/>
              <w:jc w:val="center"/>
              <w:rPr>
                <w:rFonts w:cs="Times New Roman"/>
                <w:szCs w:val="24"/>
              </w:rPr>
            </w:pPr>
            <w:r>
              <w:object w:dxaOrig="4486" w:dyaOrig="4395" w14:anchorId="64535C7C">
                <v:shape id="_x0000_i1076" type="#_x0000_t75" style="width:224pt;height:220pt" o:ole="">
                  <v:imagedata r:id="rId6" o:title=""/>
                </v:shape>
                <o:OLEObject Type="Embed" ProgID="Visio.Drawing.15" ShapeID="_x0000_i1076" DrawAspect="Content" ObjectID="_1774075945" r:id="rId7"/>
              </w:object>
            </w:r>
          </w:p>
        </w:tc>
      </w:tr>
    </w:tbl>
    <w:p w14:paraId="760160CB" w14:textId="72A42961" w:rsidR="00312FFA" w:rsidRDefault="00312FFA" w:rsidP="00312FFA">
      <w:pPr>
        <w:pStyle w:val="ListParagraph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312FFA">
        <w:rPr>
          <w:rFonts w:ascii="Times New Roman" w:hAnsi="Times New Roman" w:cs="Times New Roman"/>
          <w:sz w:val="28"/>
          <w:szCs w:val="28"/>
        </w:rPr>
        <w:t xml:space="preserve">1. </w:t>
      </w:r>
      <w:r>
        <w:rPr>
          <w:rFonts w:ascii="Times New Roman" w:hAnsi="Times New Roman" w:cs="Times New Roman"/>
          <w:sz w:val="28"/>
          <w:szCs w:val="28"/>
        </w:rPr>
        <w:t>Thông tin Thí sinh gồm: Số báo danh: string, Họ tên: string, Điểm toán, lý, hóa: float/double. Xây dựng class ThiSinh mô tả cấu trúc thông tin này</w:t>
      </w:r>
    </w:p>
    <w:p w14:paraId="53D4D6DF" w14:textId="17B5A831" w:rsidR="00312FFA" w:rsidRDefault="00312FFA" w:rsidP="00312FFA">
      <w:pPr>
        <w:pStyle w:val="ListParagraph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 Xây dựng method tính tổng điểm, điểm trung bình của sinh viên</w:t>
      </w:r>
    </w:p>
    <w:p w14:paraId="7E065853" w14:textId="77777777" w:rsidR="00312FFA" w:rsidRDefault="00312FFA" w:rsidP="00312FFA">
      <w:pPr>
        <w:pStyle w:val="ListParagraph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01561A8E" w14:textId="77777777" w:rsidR="00312FFA" w:rsidRDefault="00312FFA" w:rsidP="00312FFA">
      <w:pPr>
        <w:pStyle w:val="ListParagraph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04C0B8A3" w14:textId="2B238ECD" w:rsidR="00312FFA" w:rsidRDefault="00312FFA" w:rsidP="00312FFA">
      <w:pPr>
        <w:pStyle w:val="ListParagraph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 Xây dựng cơ sở dữ liệu SQLite lưu trữ 3 dữ liệu mẫu về Thí sinh và hiển thị lên giao diện màn hình chính</w:t>
      </w:r>
    </w:p>
    <w:p w14:paraId="02761572" w14:textId="77777777" w:rsidR="00312FFA" w:rsidRDefault="00312FFA" w:rsidP="00312FFA">
      <w:pPr>
        <w:pStyle w:val="ListParagraph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2769A732" w14:textId="50C9C025" w:rsidR="00312FFA" w:rsidRDefault="00312FFA" w:rsidP="00312FFA">
      <w:pPr>
        <w:pStyle w:val="ListParagraph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. Xây dựng chức năng thêm một thí sinh vào SQLite và hiển thị lên giao diện</w:t>
      </w:r>
    </w:p>
    <w:p w14:paraId="4F561106" w14:textId="77777777" w:rsidR="00312FFA" w:rsidRDefault="00312FFA" w:rsidP="00312FFA">
      <w:pPr>
        <w:pStyle w:val="ListParagraph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7D0E9199" w14:textId="04D5F54A" w:rsidR="00312FFA" w:rsidRDefault="00312FFA" w:rsidP="00312FFA">
      <w:pPr>
        <w:pStyle w:val="ListParagraph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. Xây dựng option menu có các chức năng sau</w:t>
      </w:r>
    </w:p>
    <w:p w14:paraId="04D919C8" w14:textId="4371A8EF" w:rsidR="00312FFA" w:rsidRDefault="00312FFA" w:rsidP="00312FFA">
      <w:pPr>
        <w:pStyle w:val="ListParagraph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5.1. Sắp xếp tăng/giảm dần theo tổng điểm</w:t>
      </w:r>
    </w:p>
    <w:p w14:paraId="68D6A6A1" w14:textId="1068DE1D" w:rsidR="00312FFA" w:rsidRDefault="00312FFA" w:rsidP="00312FFA">
      <w:pPr>
        <w:pStyle w:val="ListParagraph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5.</w:t>
      </w:r>
      <w:r w:rsidR="00790107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>. Sắp xếp tăng/giảm dần theo số báo danh</w:t>
      </w:r>
    </w:p>
    <w:p w14:paraId="7E47CE73" w14:textId="00429559" w:rsidR="00312FFA" w:rsidRDefault="00312FFA" w:rsidP="00312FFA">
      <w:pPr>
        <w:pStyle w:val="ListParagraph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5.3. Sắp xếp tăng/giảm dần theo điểm trung bình</w:t>
      </w:r>
    </w:p>
    <w:p w14:paraId="56732D90" w14:textId="46B226E3" w:rsidR="00312FFA" w:rsidRDefault="00312FFA" w:rsidP="00312FFA">
      <w:pPr>
        <w:pStyle w:val="ListParagraph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. Xây dựng context menu có các chức năng</w:t>
      </w:r>
    </w:p>
    <w:p w14:paraId="54E0DCE6" w14:textId="6B155398" w:rsidR="00312FFA" w:rsidRDefault="00312FFA" w:rsidP="00312FFA">
      <w:pPr>
        <w:pStyle w:val="ListParagraph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6.1. Sửa một thí sinh</w:t>
      </w:r>
    </w:p>
    <w:p w14:paraId="62AF2ADF" w14:textId="750CA51E" w:rsidR="00312FFA" w:rsidRDefault="00312FFA" w:rsidP="00312FFA">
      <w:pPr>
        <w:pStyle w:val="ListParagraph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6.2. Xóa một thí sinh</w:t>
      </w:r>
    </w:p>
    <w:p w14:paraId="61FE7C04" w14:textId="20FC4B92" w:rsidR="00312FFA" w:rsidRDefault="00312FFA" w:rsidP="00312FFA">
      <w:pPr>
        <w:pStyle w:val="ListParagraph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6.3. Tìm kiếm số điện thoại của thí sinh: tìm kiếm số điện thoại của contact có cùng họ tên với thí sinh (dùng content provider đọc contact)</w:t>
      </w:r>
    </w:p>
    <w:p w14:paraId="3715A104" w14:textId="77777777" w:rsidR="00312FFA" w:rsidRDefault="00312FFA" w:rsidP="00312FFA">
      <w:pPr>
        <w:pStyle w:val="ListParagraph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40EE8C92" w14:textId="71DA34AF" w:rsidR="00312FFA" w:rsidRDefault="00312FFA" w:rsidP="00312FFA">
      <w:pPr>
        <w:pStyle w:val="ListParagraph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7. Xây dựng chức năng cảnh báo:</w:t>
      </w:r>
    </w:p>
    <w:p w14:paraId="0F8EDF89" w14:textId="0FA89CBB" w:rsidR="00312FFA" w:rsidRDefault="00312FFA" w:rsidP="00312FFA">
      <w:pPr>
        <w:pStyle w:val="ListParagraph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ab/>
        <w:t>7.1. Pin yếu</w:t>
      </w:r>
    </w:p>
    <w:p w14:paraId="3008D204" w14:textId="31EB3A32" w:rsidR="00312FFA" w:rsidRPr="00312FFA" w:rsidRDefault="00312FFA" w:rsidP="00312FFA">
      <w:pPr>
        <w:pStyle w:val="ListParagraph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7.2. Mất kết nối internet</w:t>
      </w:r>
    </w:p>
    <w:p w14:paraId="2015266B" w14:textId="77777777" w:rsidR="00455A35" w:rsidRPr="00312FFA" w:rsidRDefault="00455A35">
      <w:pPr>
        <w:rPr>
          <w:rFonts w:cs="Times New Roman"/>
        </w:rPr>
      </w:pPr>
    </w:p>
    <w:sectPr w:rsidR="00455A35" w:rsidRPr="00312FF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ptos">
    <w:charset w:val="00"/>
    <w:family w:val="swiss"/>
    <w:pitch w:val="variable"/>
    <w:sig w:usb0="20000287" w:usb1="00000003" w:usb2="00000000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12FFA"/>
    <w:rsid w:val="00312FFA"/>
    <w:rsid w:val="00455A35"/>
    <w:rsid w:val="00790107"/>
    <w:rsid w:val="00CF63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BEC53AD"/>
  <w15:chartTrackingRefBased/>
  <w15:docId w15:val="{3E500415-1F4E-4475-BA5C-3DF6F3861A8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US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312FFA"/>
    <w:rPr>
      <w:rFonts w:ascii="Times New Roman" w:hAnsi="Times New Roman"/>
      <w:kern w:val="0"/>
      <w:sz w:val="24"/>
      <w14:ligatures w14:val="none"/>
    </w:rPr>
  </w:style>
  <w:style w:type="paragraph" w:styleId="Heading1">
    <w:name w:val="heading 1"/>
    <w:basedOn w:val="Normal"/>
    <w:next w:val="Normal"/>
    <w:link w:val="Heading1Char"/>
    <w:uiPriority w:val="9"/>
    <w:qFormat/>
    <w:rsid w:val="00312FFA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kern w:val="2"/>
      <w:sz w:val="40"/>
      <w:szCs w:val="40"/>
      <w14:ligatures w14:val="standardContextual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312FFA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kern w:val="2"/>
      <w:sz w:val="32"/>
      <w:szCs w:val="32"/>
      <w14:ligatures w14:val="standardContextual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312FFA"/>
    <w:pPr>
      <w:keepNext/>
      <w:keepLines/>
      <w:spacing w:before="160" w:after="80"/>
      <w:outlineLvl w:val="2"/>
    </w:pPr>
    <w:rPr>
      <w:rFonts w:asciiTheme="minorHAnsi" w:eastAsiaTheme="majorEastAsia" w:hAnsiTheme="minorHAnsi" w:cstheme="majorBidi"/>
      <w:color w:val="0F4761" w:themeColor="accent1" w:themeShade="BF"/>
      <w:kern w:val="2"/>
      <w:sz w:val="28"/>
      <w:szCs w:val="28"/>
      <w14:ligatures w14:val="standardContextual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312FFA"/>
    <w:pPr>
      <w:keepNext/>
      <w:keepLines/>
      <w:spacing w:before="80" w:after="40"/>
      <w:outlineLvl w:val="3"/>
    </w:pPr>
    <w:rPr>
      <w:rFonts w:asciiTheme="minorHAnsi" w:eastAsiaTheme="majorEastAsia" w:hAnsiTheme="minorHAnsi" w:cstheme="majorBidi"/>
      <w:i/>
      <w:iCs/>
      <w:color w:val="0F4761" w:themeColor="accent1" w:themeShade="BF"/>
      <w:kern w:val="2"/>
      <w:sz w:val="22"/>
      <w14:ligatures w14:val="standardContextual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312FFA"/>
    <w:pPr>
      <w:keepNext/>
      <w:keepLines/>
      <w:spacing w:before="80" w:after="40"/>
      <w:outlineLvl w:val="4"/>
    </w:pPr>
    <w:rPr>
      <w:rFonts w:asciiTheme="minorHAnsi" w:eastAsiaTheme="majorEastAsia" w:hAnsiTheme="minorHAnsi" w:cstheme="majorBidi"/>
      <w:color w:val="0F4761" w:themeColor="accent1" w:themeShade="BF"/>
      <w:kern w:val="2"/>
      <w:sz w:val="22"/>
      <w14:ligatures w14:val="standardContextual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312FFA"/>
    <w:pPr>
      <w:keepNext/>
      <w:keepLines/>
      <w:spacing w:before="40" w:after="0"/>
      <w:outlineLvl w:val="5"/>
    </w:pPr>
    <w:rPr>
      <w:rFonts w:asciiTheme="minorHAnsi" w:eastAsiaTheme="majorEastAsia" w:hAnsiTheme="minorHAnsi" w:cstheme="majorBidi"/>
      <w:i/>
      <w:iCs/>
      <w:color w:val="595959" w:themeColor="text1" w:themeTint="A6"/>
      <w:kern w:val="2"/>
      <w:sz w:val="22"/>
      <w14:ligatures w14:val="standardContextual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312FFA"/>
    <w:pPr>
      <w:keepNext/>
      <w:keepLines/>
      <w:spacing w:before="40" w:after="0"/>
      <w:outlineLvl w:val="6"/>
    </w:pPr>
    <w:rPr>
      <w:rFonts w:asciiTheme="minorHAnsi" w:eastAsiaTheme="majorEastAsia" w:hAnsiTheme="minorHAnsi" w:cstheme="majorBidi"/>
      <w:color w:val="595959" w:themeColor="text1" w:themeTint="A6"/>
      <w:kern w:val="2"/>
      <w:sz w:val="22"/>
      <w14:ligatures w14:val="standardContextual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312FFA"/>
    <w:pPr>
      <w:keepNext/>
      <w:keepLines/>
      <w:spacing w:after="0"/>
      <w:outlineLvl w:val="7"/>
    </w:pPr>
    <w:rPr>
      <w:rFonts w:asciiTheme="minorHAnsi" w:eastAsiaTheme="majorEastAsia" w:hAnsiTheme="minorHAnsi" w:cstheme="majorBidi"/>
      <w:i/>
      <w:iCs/>
      <w:color w:val="272727" w:themeColor="text1" w:themeTint="D8"/>
      <w:kern w:val="2"/>
      <w:sz w:val="22"/>
      <w14:ligatures w14:val="standardContextual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312FFA"/>
    <w:pPr>
      <w:keepNext/>
      <w:keepLines/>
      <w:spacing w:after="0"/>
      <w:outlineLvl w:val="8"/>
    </w:pPr>
    <w:rPr>
      <w:rFonts w:asciiTheme="minorHAnsi" w:eastAsiaTheme="majorEastAsia" w:hAnsiTheme="minorHAnsi" w:cstheme="majorBidi"/>
      <w:color w:val="272727" w:themeColor="text1" w:themeTint="D8"/>
      <w:kern w:val="2"/>
      <w:sz w:val="22"/>
      <w14:ligatures w14:val="standardContextual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312FFA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312FFA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312FFA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312FFA"/>
    <w:rPr>
      <w:rFonts w:eastAsiaTheme="majorEastAsia" w:cstheme="majorBidi"/>
      <w:i/>
      <w:iCs/>
      <w:color w:val="0F4761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312FFA"/>
    <w:rPr>
      <w:rFonts w:eastAsiaTheme="majorEastAsia" w:cstheme="majorBidi"/>
      <w:color w:val="0F4761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312FFA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312FFA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312FFA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312FFA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312FFA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  <w14:ligatures w14:val="standardContextual"/>
    </w:rPr>
  </w:style>
  <w:style w:type="character" w:customStyle="1" w:styleId="TitleChar">
    <w:name w:val="Title Char"/>
    <w:basedOn w:val="DefaultParagraphFont"/>
    <w:link w:val="Title"/>
    <w:uiPriority w:val="10"/>
    <w:rsid w:val="00312FFA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312FFA"/>
    <w:pPr>
      <w:numPr>
        <w:ilvl w:val="1"/>
      </w:numPr>
    </w:pPr>
    <w:rPr>
      <w:rFonts w:asciiTheme="minorHAnsi" w:eastAsiaTheme="majorEastAsia" w:hAnsiTheme="minorHAnsi" w:cstheme="majorBidi"/>
      <w:color w:val="595959" w:themeColor="text1" w:themeTint="A6"/>
      <w:spacing w:val="15"/>
      <w:kern w:val="2"/>
      <w:sz w:val="28"/>
      <w:szCs w:val="28"/>
      <w14:ligatures w14:val="standardContextual"/>
    </w:rPr>
  </w:style>
  <w:style w:type="character" w:customStyle="1" w:styleId="SubtitleChar">
    <w:name w:val="Subtitle Char"/>
    <w:basedOn w:val="DefaultParagraphFont"/>
    <w:link w:val="Subtitle"/>
    <w:uiPriority w:val="11"/>
    <w:rsid w:val="00312FFA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312FFA"/>
    <w:pPr>
      <w:spacing w:before="160"/>
      <w:jc w:val="center"/>
    </w:pPr>
    <w:rPr>
      <w:rFonts w:asciiTheme="minorHAnsi" w:hAnsiTheme="minorHAnsi"/>
      <w:i/>
      <w:iCs/>
      <w:color w:val="404040" w:themeColor="text1" w:themeTint="BF"/>
      <w:kern w:val="2"/>
      <w:sz w:val="22"/>
      <w14:ligatures w14:val="standardContextual"/>
    </w:rPr>
  </w:style>
  <w:style w:type="character" w:customStyle="1" w:styleId="QuoteChar">
    <w:name w:val="Quote Char"/>
    <w:basedOn w:val="DefaultParagraphFont"/>
    <w:link w:val="Quote"/>
    <w:uiPriority w:val="29"/>
    <w:rsid w:val="00312FFA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312FFA"/>
    <w:pPr>
      <w:ind w:left="720"/>
      <w:contextualSpacing/>
    </w:pPr>
    <w:rPr>
      <w:rFonts w:asciiTheme="minorHAnsi" w:hAnsiTheme="minorHAnsi"/>
      <w:kern w:val="2"/>
      <w:sz w:val="22"/>
      <w14:ligatures w14:val="standardContextual"/>
    </w:rPr>
  </w:style>
  <w:style w:type="character" w:styleId="IntenseEmphasis">
    <w:name w:val="Intense Emphasis"/>
    <w:basedOn w:val="DefaultParagraphFont"/>
    <w:uiPriority w:val="21"/>
    <w:qFormat/>
    <w:rsid w:val="00312FFA"/>
    <w:rPr>
      <w:i/>
      <w:iCs/>
      <w:color w:val="0F4761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312FFA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rFonts w:asciiTheme="minorHAnsi" w:hAnsiTheme="minorHAnsi"/>
      <w:i/>
      <w:iCs/>
      <w:color w:val="0F4761" w:themeColor="accent1" w:themeShade="BF"/>
      <w:kern w:val="2"/>
      <w:sz w:val="22"/>
      <w14:ligatures w14:val="standardContextual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312FFA"/>
    <w:rPr>
      <w:i/>
      <w:iCs/>
      <w:color w:val="0F4761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312FFA"/>
    <w:rPr>
      <w:b/>
      <w:bCs/>
      <w:smallCaps/>
      <w:color w:val="0F4761" w:themeColor="accent1" w:themeShade="BF"/>
      <w:spacing w:val="5"/>
    </w:rPr>
  </w:style>
  <w:style w:type="table" w:styleId="TableGrid">
    <w:name w:val="Table Grid"/>
    <w:basedOn w:val="TableNormal"/>
    <w:uiPriority w:val="39"/>
    <w:rsid w:val="00312FFA"/>
    <w:pPr>
      <w:spacing w:after="0" w:line="240" w:lineRule="auto"/>
    </w:pPr>
    <w:rPr>
      <w:kern w:val="0"/>
      <w14:ligatures w14:val="non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2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customXml" Target="../customXml/item2.xml"/><Relationship Id="rId5" Type="http://schemas.openxmlformats.org/officeDocument/2006/relationships/package" Target="embeddings/Microsoft_Visio_Drawing1.vsdx"/><Relationship Id="rId10" Type="http://schemas.openxmlformats.org/officeDocument/2006/relationships/customXml" Target="../customXml/item1.xml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157E1A5D3B7924CA35C3F67B9BE6836" ma:contentTypeVersion="4" ma:contentTypeDescription="Create a new document." ma:contentTypeScope="" ma:versionID="ed5667045aa179df6ff56eb20a9f363a">
  <xsd:schema xmlns:xsd="http://www.w3.org/2001/XMLSchema" xmlns:xs="http://www.w3.org/2001/XMLSchema" xmlns:p="http://schemas.microsoft.com/office/2006/metadata/properties" xmlns:ns2="71dd2c63-3f01-4569-91c2-295b22e7c09d" targetNamespace="http://schemas.microsoft.com/office/2006/metadata/properties" ma:root="true" ma:fieldsID="6c6ab4c332c77c2e7600404cb36b7c43" ns2:_="">
    <xsd:import namespace="71dd2c63-3f01-4569-91c2-295b22e7c09d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dd2c63-3f01-4569-91c2-295b22e7c09d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F017A712-2300-41F1-BDCF-75DFC606E1B0}"/>
</file>

<file path=customXml/itemProps2.xml><?xml version="1.0" encoding="utf-8"?>
<ds:datastoreItem xmlns:ds="http://schemas.openxmlformats.org/officeDocument/2006/customXml" ds:itemID="{496C07DF-502D-44FA-ACD0-EDC8CDA9692F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</TotalTime>
  <Pages>2</Pages>
  <Words>141</Words>
  <Characters>809</Characters>
  <Application>Microsoft Office Word</Application>
  <DocSecurity>0</DocSecurity>
  <Lines>6</Lines>
  <Paragraphs>1</Paragraphs>
  <ScaleCrop>false</ScaleCrop>
  <Company/>
  <LinksUpToDate>false</LinksUpToDate>
  <CharactersWithSpaces>9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ại Mạnh Dũng</dc:creator>
  <cp:keywords/>
  <dc:description/>
  <cp:lastModifiedBy>Lại Mạnh Dũng</cp:lastModifiedBy>
  <cp:revision>2</cp:revision>
  <dcterms:created xsi:type="dcterms:W3CDTF">2024-04-08T02:48:00Z</dcterms:created>
  <dcterms:modified xsi:type="dcterms:W3CDTF">2024-04-08T03:06:00Z</dcterms:modified>
</cp:coreProperties>
</file>